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A35835" w14:textId="3D09EC7A" w:rsidR="004A7988" w:rsidRPr="003F2EB1" w:rsidRDefault="003F2EB1">
      <w:pPr>
        <w:rPr>
          <w:lang w:val="en-US"/>
        </w:rPr>
      </w:pPr>
      <w:r>
        <w:object w:dxaOrig="9990" w:dyaOrig="15646" w14:anchorId="4C40E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25pt;height:664.3pt" o:ole="">
            <v:imagedata r:id="rId4" o:title=""/>
          </v:shape>
          <o:OLEObject Type="Embed" ProgID="Visio.Drawing.15" ShapeID="_x0000_i1025" DrawAspect="Content" ObjectID="_1703491451" r:id="rId5"/>
        </w:object>
      </w:r>
    </w:p>
    <w:sectPr w:rsidR="004A7988" w:rsidRPr="003F2EB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2EB1"/>
    <w:rsid w:val="003F2EB1"/>
    <w:rsid w:val="004A7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10456A"/>
  <w15:chartTrackingRefBased/>
  <w15:docId w15:val="{2C743334-DB13-4738-B96E-9488254C6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>Charles Darwin University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nne Simons</dc:creator>
  <cp:keywords/>
  <dc:description/>
  <cp:lastModifiedBy>Dianne Simons</cp:lastModifiedBy>
  <cp:revision>1</cp:revision>
  <dcterms:created xsi:type="dcterms:W3CDTF">2022-01-12T01:45:00Z</dcterms:created>
  <dcterms:modified xsi:type="dcterms:W3CDTF">2022-01-12T01:48:00Z</dcterms:modified>
</cp:coreProperties>
</file>